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096F63C7" w:rsidR="002C61FD" w:rsidRPr="00C41E7C" w:rsidRDefault="002C61FD" w:rsidP="002C61FD"/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115373B5" w:rsidR="002C61FD" w:rsidRDefault="002C61FD" w:rsidP="002C61FD"/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7BBEE5A2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  <w:r w:rsidR="00701ABC">
        <w:rPr>
          <w:szCs w:val="22"/>
          <w:lang w:val="en-US"/>
        </w:rPr>
        <w:t xml:space="preserve"> To understand your role and responsibility a</w:t>
      </w:r>
      <w:r w:rsidR="00097B02" w:rsidRPr="005307BC">
        <w:rPr>
          <w:szCs w:val="22"/>
          <w:lang w:val="en-US"/>
        </w:rPr>
        <w:t>s</w:t>
      </w:r>
      <w:r w:rsidR="00701ABC">
        <w:rPr>
          <w:szCs w:val="22"/>
          <w:lang w:val="en-US"/>
        </w:rPr>
        <w:t xml:space="preserve"> an Information Steward as part of 10008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DF2E8" w14:textId="77777777" w:rsidR="0000196E" w:rsidRDefault="0000196E">
      <w:r>
        <w:separator/>
      </w:r>
    </w:p>
  </w:endnote>
  <w:endnote w:type="continuationSeparator" w:id="0">
    <w:p w14:paraId="395089FC" w14:textId="77777777" w:rsidR="0000196E" w:rsidRDefault="00001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DBF2AC" w14:textId="77777777" w:rsidR="0000196E" w:rsidRDefault="0000196E">
      <w:r>
        <w:separator/>
      </w:r>
    </w:p>
  </w:footnote>
  <w:footnote w:type="continuationSeparator" w:id="0">
    <w:p w14:paraId="2056C531" w14:textId="77777777" w:rsidR="0000196E" w:rsidRDefault="000019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772263402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97B02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5DD2"/>
    <w:rsid w:val="0031614F"/>
    <w:rsid w:val="003324C7"/>
    <w:rsid w:val="0037128F"/>
    <w:rsid w:val="004065B8"/>
    <w:rsid w:val="004E5840"/>
    <w:rsid w:val="004E635C"/>
    <w:rsid w:val="004F1E68"/>
    <w:rsid w:val="00524A94"/>
    <w:rsid w:val="005307BC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01ABC"/>
    <w:rsid w:val="00714F9E"/>
    <w:rsid w:val="007442C0"/>
    <w:rsid w:val="00781F1A"/>
    <w:rsid w:val="00787E8A"/>
    <w:rsid w:val="007E364E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97</Words>
  <Characters>417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Darren Wallis</cp:lastModifiedBy>
  <cp:revision>3</cp:revision>
  <cp:lastPrinted>2023-09-19T12:30:00Z</cp:lastPrinted>
  <dcterms:created xsi:type="dcterms:W3CDTF">2023-11-23T10:13:00Z</dcterms:created>
  <dcterms:modified xsi:type="dcterms:W3CDTF">2024-03-18T10:37:00Z</dcterms:modified>
</cp:coreProperties>
</file>